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79" r:id="rId3"/>
    <p:sldId id="280" r:id="rId4"/>
    <p:sldId id="281" r:id="rId5"/>
    <p:sldId id="282" r:id="rId6"/>
    <p:sldId id="283" r:id="rId7"/>
    <p:sldId id="284" r:id="rId8"/>
    <p:sldId id="285" r:id="rId9"/>
    <p:sldId id="286" r:id="rId10"/>
    <p:sldId id="287" r:id="rId11"/>
    <p:sldId id="288" r:id="rId12"/>
    <p:sldId id="289" r:id="rId13"/>
    <p:sldId id="290" r:id="rId14"/>
    <p:sldId id="291" r:id="rId15"/>
    <p:sldId id="292" r:id="rId16"/>
    <p:sldId id="293" r:id="rId17"/>
    <p:sldId id="294" r:id="rId18"/>
    <p:sldId id="295" r:id="rId19"/>
    <p:sldId id="296" r:id="rId20"/>
    <p:sldId id="297" r:id="rId21"/>
    <p:sldId id="298" r:id="rId22"/>
    <p:sldId id="257" r:id="rId23"/>
    <p:sldId id="258" r:id="rId24"/>
    <p:sldId id="259" r:id="rId25"/>
    <p:sldId id="260" r:id="rId26"/>
    <p:sldId id="261" r:id="rId27"/>
    <p:sldId id="262" r:id="rId28"/>
    <p:sldId id="263" r:id="rId29"/>
    <p:sldId id="264" r:id="rId30"/>
    <p:sldId id="265" r:id="rId31"/>
    <p:sldId id="266" r:id="rId32"/>
    <p:sldId id="267" r:id="rId33"/>
    <p:sldId id="270" r:id="rId34"/>
    <p:sldId id="271" r:id="rId35"/>
    <p:sldId id="272" r:id="rId36"/>
    <p:sldId id="273" r:id="rId37"/>
    <p:sldId id="274" r:id="rId38"/>
    <p:sldId id="299" r:id="rId39"/>
    <p:sldId id="275" r:id="rId40"/>
    <p:sldId id="268" r:id="rId41"/>
    <p:sldId id="269" r:id="rId42"/>
    <p:sldId id="276" r:id="rId43"/>
    <p:sldId id="277" r:id="rId44"/>
    <p:sldId id="278" r:id="rId4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>
        <p:scale>
          <a:sx n="100" d="100"/>
          <a:sy n="100" d="100"/>
        </p:scale>
        <p:origin x="990" y="34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8" y="1788454"/>
            <a:ext cx="8361229" cy="2098226"/>
          </a:xfrm>
        </p:spPr>
        <p:txBody>
          <a:bodyPr anchor="b">
            <a:noAutofit/>
          </a:bodyPr>
          <a:lstStyle>
            <a:lvl1pPr algn="ct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906" y="3956279"/>
            <a:ext cx="6831673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3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52858" y="6453386"/>
            <a:ext cx="1607944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dirty="0"/>
              <a:pPr/>
              <a:t>12/22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054" y="6453386"/>
            <a:ext cx="7023377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752858" y="744469"/>
            <a:ext cx="10674117" cy="5349671"/>
            <a:chOff x="752858" y="744469"/>
            <a:chExt cx="10674117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8151962" y="1685652"/>
              <a:ext cx="3275013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126"/>
                  </a:lnTo>
                  <a:lnTo>
                    <a:pt x="8761" y="912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4" name="Freeform 6"/>
            <p:cNvSpPr/>
            <p:nvPr/>
          </p:nvSpPr>
          <p:spPr bwMode="auto">
            <a:xfrm flipH="1" flipV="1">
              <a:off x="752858" y="744469"/>
              <a:ext cx="3275668" cy="4408488"/>
            </a:xfrm>
            <a:custGeom>
              <a:avLst/>
              <a:gdLst/>
              <a:ahLst/>
              <a:cxnLst/>
              <a:rect l="l" t="t" r="r" b="b"/>
              <a:pathLst>
                <a:path w="10002" h="10000">
                  <a:moveTo>
                    <a:pt x="8763" y="0"/>
                  </a:moveTo>
                  <a:lnTo>
                    <a:pt x="10002" y="0"/>
                  </a:lnTo>
                  <a:lnTo>
                    <a:pt x="10002" y="10000"/>
                  </a:lnTo>
                  <a:lnTo>
                    <a:pt x="2" y="10000"/>
                  </a:lnTo>
                  <a:cubicBezTo>
                    <a:pt x="-2" y="9698"/>
                    <a:pt x="4" y="9427"/>
                    <a:pt x="0" y="9125"/>
                  </a:cubicBezTo>
                  <a:lnTo>
                    <a:pt x="8763" y="9128"/>
                  </a:lnTo>
                  <a:lnTo>
                    <a:pt x="8763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2295525"/>
            <a:ext cx="9601200" cy="357187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12/22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596561" y="624156"/>
            <a:ext cx="1565766" cy="5243244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624156"/>
            <a:ext cx="8179641" cy="5243244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12/22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12/22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5025" y="1301360"/>
            <a:ext cx="9612971" cy="2852737"/>
          </a:xfrm>
        </p:spPr>
        <p:txBody>
          <a:bodyPr anchor="b">
            <a:normAutofit/>
          </a:bodyPr>
          <a:lstStyle>
            <a:lvl1pPr algn="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5025" y="4216328"/>
            <a:ext cx="9612971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8908" y="6453386"/>
            <a:ext cx="162240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dirty="0"/>
              <a:pPr/>
              <a:t>12/22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312" y="6453386"/>
            <a:ext cx="7023377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7" name="Freeform 6" title="Crop Mark"/>
          <p:cNvSpPr/>
          <p:nvPr/>
        </p:nvSpPr>
        <p:spPr bwMode="auto">
          <a:xfrm>
            <a:off x="8151962" y="1685652"/>
            <a:ext cx="3275013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2285999"/>
            <a:ext cx="4447786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5403" y="2285999"/>
            <a:ext cx="4447786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12/22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600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5014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25014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12/22/20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12/22/20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12/22/20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800" baseline="0">
                <a:solidFill>
                  <a:schemeClr val="tx2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56020" y="685801"/>
            <a:ext cx="5212080" cy="51752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6344"/>
            <a:ext cx="3855720" cy="3011056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dirty="0"/>
              <a:pPr/>
              <a:t>12/22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800" baseline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532120" y="0"/>
            <a:ext cx="6659880" cy="6857999"/>
          </a:xfrm>
        </p:spPr>
        <p:txBody>
          <a:bodyPr anchor="t"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5968"/>
            <a:ext cx="3855720" cy="3011432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dirty="0"/>
              <a:pPr/>
              <a:t>12/22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dirty="0"/>
              <a:pPr/>
              <a:t>12/22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 title="Side bar"/>
          <p:cNvSpPr/>
          <p:nvPr/>
        </p:nvSpPr>
        <p:spPr>
          <a:xfrm>
            <a:off x="478095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9144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3" orient="horz" pos="1368">
          <p15:clr>
            <a:srgbClr val="F26B43"/>
          </p15:clr>
        </p15:guide>
        <p15:guide id="4" orient="horz" pos="1440">
          <p15:clr>
            <a:srgbClr val="F26B43"/>
          </p15:clr>
        </p15:guide>
        <p15:guide id="6" orient="horz" pos="3696">
          <p15:clr>
            <a:srgbClr val="F26B43"/>
          </p15:clr>
        </p15:guide>
        <p15:guide id="7" orient="horz" pos="432">
          <p15:clr>
            <a:srgbClr val="F26B43"/>
          </p15:clr>
        </p15:guide>
        <p15:guide id="8" orient="horz" pos="1512">
          <p15:clr>
            <a:srgbClr val="F26B43"/>
          </p15:clr>
        </p15:guide>
        <p15:guide id="9" pos="6912">
          <p15:clr>
            <a:srgbClr val="F26B43"/>
          </p15:clr>
        </p15:guide>
        <p15:guide id="10" pos="936">
          <p15:clr>
            <a:srgbClr val="F26B43"/>
          </p15:clr>
        </p15:guide>
        <p15:guide id="11" pos="86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309CAC1-B7BF-43AA-B801-668488F76F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69349" y="2933591"/>
            <a:ext cx="9853301" cy="2098226"/>
          </a:xfrm>
        </p:spPr>
        <p:txBody>
          <a:bodyPr/>
          <a:lstStyle/>
          <a:p>
            <a:r>
              <a:rPr lang="ru-RU" sz="6000" dirty="0"/>
              <a:t>Программная система учета пациентов в информационной системе «Поликлиник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9A441C71-CD04-45FC-BCFB-A08B48F6063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69349" y="5332576"/>
            <a:ext cx="6831673" cy="1444737"/>
          </a:xfrm>
        </p:spPr>
        <p:txBody>
          <a:bodyPr>
            <a:normAutofit/>
          </a:bodyPr>
          <a:lstStyle/>
          <a:p>
            <a:pPr algn="r"/>
            <a:r>
              <a:rPr lang="ru-RU" dirty="0"/>
              <a:t>Выполнил</a:t>
            </a:r>
          </a:p>
          <a:p>
            <a:pPr algn="r"/>
            <a:r>
              <a:rPr lang="ru-RU" dirty="0"/>
              <a:t>студент группы ИСТ-220</a:t>
            </a:r>
          </a:p>
          <a:p>
            <a:pPr algn="r"/>
            <a:r>
              <a:rPr lang="ru-RU" dirty="0"/>
              <a:t>Крылов Егор</a:t>
            </a:r>
          </a:p>
        </p:txBody>
      </p:sp>
    </p:spTree>
    <p:extLst>
      <p:ext uri="{BB962C8B-B14F-4D97-AF65-F5344CB8AC3E}">
        <p14:creationId xmlns:p14="http://schemas.microsoft.com/office/powerpoint/2010/main" val="1645039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FC541C2-6644-4292-90D9-6FC5874BDD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02323" y="82191"/>
            <a:ext cx="9601200" cy="1485900"/>
          </a:xfrm>
        </p:spPr>
        <p:txBody>
          <a:bodyPr/>
          <a:lstStyle/>
          <a:p>
            <a:r>
              <a:rPr lang="ru-RU" dirty="0"/>
              <a:t>Общая диаграмма </a:t>
            </a:r>
            <a:br>
              <a:rPr lang="ru-RU" dirty="0"/>
            </a:br>
            <a:r>
              <a:rPr lang="ru-RU" dirty="0"/>
              <a:t>прецедентов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D664608-3FA4-4C0B-B307-62F14CE2CF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4D70FCF-6B4F-42AB-B246-E29E738F810D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106705" y="1347744"/>
            <a:ext cx="14175381" cy="47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4F3111CD-25B6-4099-871A-FF7F7B8E88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2767862"/>
              </p:ext>
            </p:extLst>
          </p:nvPr>
        </p:nvGraphicFramePr>
        <p:xfrm>
          <a:off x="4279183" y="82191"/>
          <a:ext cx="6693617" cy="6693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3" imgW="14525549" imgH="14430241" progId="Visio.Drawing.15">
                  <p:embed/>
                </p:oleObj>
              </mc:Choice>
              <mc:Fallback>
                <p:oleObj name="Visio" r:id="rId3" imgW="14525549" imgH="144302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9183" y="82191"/>
                        <a:ext cx="6693617" cy="66936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95089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CA05E8F-D666-4BDB-A582-05FCBA3A60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8673" y="138870"/>
            <a:ext cx="9601200" cy="1485900"/>
          </a:xfrm>
        </p:spPr>
        <p:txBody>
          <a:bodyPr/>
          <a:lstStyle/>
          <a:p>
            <a:r>
              <a:rPr lang="ru-RU" dirty="0"/>
              <a:t>Работник регистратуры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DA2776C-9EFC-4EE7-B295-043D2F6467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6489" y="1325597"/>
            <a:ext cx="7875396" cy="4829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38199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9B86FE0-BD6D-4F51-A7AB-93439C7780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75943" y="247650"/>
            <a:ext cx="9601200" cy="1485900"/>
          </a:xfrm>
        </p:spPr>
        <p:txBody>
          <a:bodyPr/>
          <a:lstStyle/>
          <a:p>
            <a:r>
              <a:rPr lang="ru-RU" dirty="0"/>
              <a:t>Пациент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C8CA8D3-4E92-48A7-AE6A-ED54F94A6D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C1F2242E-62B0-495E-B6A8-C680EA889D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7025" y="89676"/>
            <a:ext cx="8255237" cy="65206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39610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67AA57-42B8-4307-AF5E-18C70F3361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99031" y="164506"/>
            <a:ext cx="9601200" cy="1485900"/>
          </a:xfrm>
        </p:spPr>
        <p:txBody>
          <a:bodyPr/>
          <a:lstStyle/>
          <a:p>
            <a:r>
              <a:rPr lang="ru-RU" dirty="0"/>
              <a:t>Врач функциональной диагностик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A96E1A8-319A-4EB2-AC2A-C5A8582012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1772178E-EC52-4DF3-8380-8E14F54B7EE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90744" y="1084085"/>
            <a:ext cx="6258282" cy="56893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39342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3C13742-4FB0-427E-A630-5FB3845167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69948" y="335422"/>
            <a:ext cx="9601200" cy="1485900"/>
          </a:xfrm>
        </p:spPr>
        <p:txBody>
          <a:bodyPr/>
          <a:lstStyle/>
          <a:p>
            <a:r>
              <a:rPr lang="ru-RU" dirty="0"/>
              <a:t>Лаборант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69BAFA7-2138-4137-8AF5-0A9093CA72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5F0114A-CB84-426F-8828-51C4953618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30709" y="1565883"/>
            <a:ext cx="6245619" cy="4301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54529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75F90D2-0D0B-4061-B527-2B4B103EC0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рач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057C7B1-20A5-447C-9706-80076B0BB0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5FACAFE-0C38-4296-B0FA-33D140BD94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77604" y="1673773"/>
            <a:ext cx="6942796" cy="5017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215733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C44B9D-21BE-48B4-80CC-E6D68A4A28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льзователь систе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46D9230-B716-4D21-99A2-FA826B6C36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779F379-93B5-4AA3-B15D-ED9130CC4E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22382" y="2286000"/>
            <a:ext cx="3590881" cy="4411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01761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F3C619B-4A22-4AD9-AAAC-5BFA81CE99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90486" y="103605"/>
            <a:ext cx="9601200" cy="1485900"/>
          </a:xfrm>
        </p:spPr>
        <p:txBody>
          <a:bodyPr/>
          <a:lstStyle/>
          <a:p>
            <a:r>
              <a:rPr lang="ru-RU" dirty="0"/>
              <a:t>Процесс осмотра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9BEC919-93E4-4CFC-997E-4630361502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1067" y="18585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96B4F9B5-3F5C-463A-A6B3-A329A648A0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6857678"/>
              </p:ext>
            </p:extLst>
          </p:nvPr>
        </p:nvGraphicFramePr>
        <p:xfrm>
          <a:off x="5960215" y="0"/>
          <a:ext cx="6097353" cy="6754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5095951" imgH="5657850" progId="Visio.Drawing.15">
                  <p:embed/>
                </p:oleObj>
              </mc:Choice>
              <mc:Fallback>
                <p:oleObj name="Visio" r:id="rId3" imgW="5095951" imgH="56578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0215" y="0"/>
                        <a:ext cx="6097353" cy="67543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96967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2972003-92EF-40D0-ADA0-9BCFEC9AAE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81940" y="93254"/>
            <a:ext cx="9601200" cy="1485900"/>
          </a:xfrm>
        </p:spPr>
        <p:txBody>
          <a:bodyPr/>
          <a:lstStyle/>
          <a:p>
            <a:r>
              <a:rPr lang="ru-RU" dirty="0"/>
              <a:t>Процесс подтверждения направл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63486BA-6E42-4E31-9323-8D3AA5686D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9BF37BA-B142-4E14-A5F9-253101CD8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1215" y="30813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43B56455-55CF-43CC-B927-0C6786E858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7171383"/>
              </p:ext>
            </p:extLst>
          </p:nvPr>
        </p:nvGraphicFramePr>
        <p:xfrm>
          <a:off x="4760007" y="908875"/>
          <a:ext cx="7431993" cy="594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Visio" r:id="rId3" imgW="4933798" imgH="3952931" progId="Visio.Drawing.15">
                  <p:embed/>
                </p:oleObj>
              </mc:Choice>
              <mc:Fallback>
                <p:oleObj name="Visio" r:id="rId3" imgW="4933798" imgH="395293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0007" y="908875"/>
                        <a:ext cx="7431993" cy="5949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770849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AF2946B-C518-4195-B78B-E5095FA40E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1761" y="96140"/>
            <a:ext cx="9601200" cy="1485900"/>
          </a:xfrm>
        </p:spPr>
        <p:txBody>
          <a:bodyPr/>
          <a:lstStyle/>
          <a:p>
            <a:r>
              <a:rPr lang="ru-RU" dirty="0"/>
              <a:t>Диаграмма состояний </a:t>
            </a:r>
            <a:br>
              <a:rPr lang="ru-RU" dirty="0"/>
            </a:br>
            <a:r>
              <a:rPr lang="ru-RU" dirty="0"/>
              <a:t>для сущности направл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44BCC52-4A65-4D69-910A-FFA7443C3E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5CFD97F-238A-439B-A730-0FC017F828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1660" y="121350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2C3DD1E0-E161-4892-BEA7-810574087A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303614"/>
              </p:ext>
            </p:extLst>
          </p:nvPr>
        </p:nvGraphicFramePr>
        <p:xfrm>
          <a:off x="3779353" y="0"/>
          <a:ext cx="8412647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8810549" imgH="7191218" progId="Visio.Drawing.15">
                  <p:embed/>
                </p:oleObj>
              </mc:Choice>
              <mc:Fallback>
                <p:oleObj name="Visio" r:id="rId3" imgW="8810549" imgH="719121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353" y="0"/>
                        <a:ext cx="8412647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82703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764CD3E5-BE41-46C2-8AA8-39A06DF4AB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4938" y="0"/>
            <a:ext cx="11457062" cy="6858000"/>
          </a:xfrm>
        </p:spPr>
        <p:txBody>
          <a:bodyPr>
            <a:normAutofit fontScale="92500"/>
          </a:bodyPr>
          <a:lstStyle/>
          <a:p>
            <a:pPr marL="180340" marR="180340" indent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600" dirty="0">
                <a:effectLst/>
                <a:ea typeface="Times New Roman" panose="02020603050405020304" pitchFamily="18" charset="0"/>
              </a:rPr>
              <a:t>В ходе выполнения курсового проекта требовалось разработать программную систему учета пациентов в информационной системе «Поликлиника» для автоматизации учета и хранения обращений пациентов в поликлинику.</a:t>
            </a:r>
          </a:p>
          <a:p>
            <a:pPr marL="180340" marR="180340" indent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600" dirty="0">
                <a:effectLst/>
                <a:ea typeface="Times New Roman" panose="02020603050405020304" pitchFamily="18" charset="0"/>
              </a:rPr>
              <a:t>Цель работы: разработать программную систему учета пациентов в информационной системе «Поликлиника», избавиться от большинства бумажных документов, например карточек и направлений.</a:t>
            </a:r>
          </a:p>
          <a:p>
            <a:pPr marL="180340" marR="180340" indent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600" dirty="0">
                <a:effectLst/>
                <a:ea typeface="Times New Roman" panose="02020603050405020304" pitchFamily="18" charset="0"/>
              </a:rPr>
              <a:t>Для достижения поставленной цели необходимо решить следующие задачи:</a:t>
            </a:r>
          </a:p>
          <a:p>
            <a:pPr marR="18034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effectLst/>
                <a:ea typeface="Times New Roman" panose="02020603050405020304" pitchFamily="18" charset="0"/>
              </a:rPr>
              <a:t>хранение данных о пациентах, врачах, лаборантах, врачей функциональной диагностики; </a:t>
            </a:r>
          </a:p>
          <a:p>
            <a:pPr marR="18034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effectLst/>
                <a:ea typeface="Times New Roman" panose="02020603050405020304" pitchFamily="18" charset="0"/>
              </a:rPr>
              <a:t>хранение данных о заявках на прием у врача;</a:t>
            </a:r>
          </a:p>
          <a:p>
            <a:pPr marR="18034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effectLst/>
                <a:ea typeface="Times New Roman" panose="02020603050405020304" pitchFamily="18" charset="0"/>
              </a:rPr>
              <a:t>хранение данных о направлениях на обследование, анализ;</a:t>
            </a:r>
          </a:p>
          <a:p>
            <a:pPr marR="18034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effectLst/>
                <a:ea typeface="Times New Roman" panose="02020603050405020304" pitchFamily="18" charset="0"/>
              </a:rPr>
              <a:t>хранение данных о результатах обследования, результатов анализов;</a:t>
            </a:r>
          </a:p>
          <a:p>
            <a:pPr marR="18034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effectLst/>
                <a:ea typeface="Times New Roman" panose="02020603050405020304" pitchFamily="18" charset="0"/>
              </a:rPr>
              <a:t>хранение данных об осмотрах, проведенных врачом;</a:t>
            </a:r>
          </a:p>
          <a:p>
            <a:pPr marR="18034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effectLst/>
                <a:ea typeface="Times New Roman" panose="02020603050405020304" pitchFamily="18" charset="0"/>
              </a:rPr>
              <a:t>хранение данных о выписанных рецептах;</a:t>
            </a:r>
          </a:p>
          <a:p>
            <a:pPr marR="18034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effectLst/>
                <a:ea typeface="Times New Roman" panose="02020603050405020304" pitchFamily="18" charset="0"/>
              </a:rPr>
              <a:t>предоставление пациенту возможности просматривать данные о состоянии заявки на прием у терапевта, своем диагнозе, выписанном рецепте, результате осмотра;</a:t>
            </a:r>
          </a:p>
          <a:p>
            <a:pPr marR="18034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effectLst/>
                <a:ea typeface="Times New Roman" panose="02020603050405020304" pitchFamily="18" charset="0"/>
              </a:rPr>
              <a:t>предоставление работнику регистратуры возможности обрабатывать подачу заявок на прием к врачам;</a:t>
            </a:r>
          </a:p>
          <a:p>
            <a:pPr marR="18034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effectLst/>
                <a:ea typeface="Times New Roman" panose="02020603050405020304" pitchFamily="18" charset="0"/>
              </a:rPr>
              <a:t>предоставление врачу возможности выписывать направления на обследования, консультировать пациента по лечению, выписывать рецепт, ставить диагноз, выписывать направления на анализ;</a:t>
            </a:r>
          </a:p>
          <a:p>
            <a:pPr marR="18034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effectLst/>
                <a:ea typeface="Times New Roman" panose="02020603050405020304" pitchFamily="18" charset="0"/>
              </a:rPr>
              <a:t>предоставление врачам функциональной диагностики возможности вести отчет по обследованию систем и органов человека;</a:t>
            </a:r>
          </a:p>
          <a:p>
            <a:pPr marR="18034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effectLst/>
                <a:ea typeface="Times New Roman" panose="02020603050405020304" pitchFamily="18" charset="0"/>
              </a:rPr>
              <a:t>предоставление лаборантам возможности вести отчет по сбору биологических жидкостей и продуктов жизнедеятельности людей;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effectLst/>
                <a:ea typeface="Times New Roman" panose="02020603050405020304" pitchFamily="18" charset="0"/>
              </a:rPr>
              <a:t>уведомление</a:t>
            </a:r>
            <a:r>
              <a:rPr lang="en-US" sz="1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1600" dirty="0" err="1">
                <a:effectLst/>
                <a:ea typeface="Times New Roman" panose="02020603050405020304" pitchFamily="18" charset="0"/>
              </a:rPr>
              <a:t>пациента</a:t>
            </a:r>
            <a:r>
              <a:rPr lang="en-US" sz="1600" dirty="0">
                <a:effectLst/>
                <a:ea typeface="Times New Roman" panose="02020603050405020304" pitchFamily="18" charset="0"/>
              </a:rPr>
              <a:t> о </a:t>
            </a:r>
            <a:r>
              <a:rPr lang="en-US" sz="1600" dirty="0" err="1">
                <a:effectLst/>
                <a:ea typeface="Times New Roman" panose="02020603050405020304" pitchFamily="18" charset="0"/>
              </a:rPr>
              <a:t>состоянии</a:t>
            </a:r>
            <a:r>
              <a:rPr lang="en-US" sz="1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1600" dirty="0" err="1">
                <a:effectLst/>
                <a:ea typeface="Times New Roman" panose="02020603050405020304" pitchFamily="18" charset="0"/>
              </a:rPr>
              <a:t>заявки</a:t>
            </a:r>
            <a:r>
              <a:rPr lang="en-US" sz="1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1600" dirty="0" err="1">
                <a:effectLst/>
                <a:ea typeface="Times New Roman" panose="02020603050405020304" pitchFamily="18" charset="0"/>
              </a:rPr>
              <a:t>на</a:t>
            </a:r>
            <a:r>
              <a:rPr lang="en-US" sz="1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1600" dirty="0" err="1">
                <a:effectLst/>
                <a:ea typeface="Times New Roman" panose="02020603050405020304" pitchFamily="18" charset="0"/>
              </a:rPr>
              <a:t>прием</a:t>
            </a:r>
            <a:r>
              <a:rPr lang="en-US" sz="1600" dirty="0">
                <a:effectLst/>
                <a:ea typeface="Times New Roman" panose="02020603050405020304" pitchFamily="18" charset="0"/>
              </a:rPr>
              <a:t> у </a:t>
            </a:r>
            <a:r>
              <a:rPr lang="en-US" sz="1600" dirty="0" err="1">
                <a:effectLst/>
                <a:ea typeface="Times New Roman" panose="02020603050405020304" pitchFamily="18" charset="0"/>
              </a:rPr>
              <a:t>врача</a:t>
            </a:r>
            <a:r>
              <a:rPr lang="ru-RU" sz="1600" dirty="0">
                <a:effectLst/>
                <a:ea typeface="Times New Roman" panose="02020603050405020304" pitchFamily="18" charset="0"/>
              </a:rPr>
              <a:t>;</a:t>
            </a: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415051068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69BE6F4-BE56-4F21-8F8B-E494DC884A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4849" y="0"/>
            <a:ext cx="9601200" cy="1485900"/>
          </a:xfrm>
        </p:spPr>
        <p:txBody>
          <a:bodyPr/>
          <a:lstStyle/>
          <a:p>
            <a:r>
              <a:rPr lang="ru-RU" dirty="0"/>
              <a:t>Технологический стек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732F68C-8E10-4AF6-BA68-9EFE6E84B1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4849" y="940037"/>
            <a:ext cx="9601200" cy="4628260"/>
          </a:xfrm>
        </p:spPr>
        <p:txBody>
          <a:bodyPr>
            <a:normAutofit/>
          </a:bodyPr>
          <a:lstStyle/>
          <a:p>
            <a:r>
              <a:rPr lang="ru-RU" sz="3200" dirty="0"/>
              <a:t>реализация на платформе .</a:t>
            </a:r>
            <a:r>
              <a:rPr lang="ru-RU" sz="3200" dirty="0" err="1"/>
              <a:t>net</a:t>
            </a:r>
            <a:endParaRPr lang="ru-RU" sz="3200" dirty="0"/>
          </a:p>
          <a:p>
            <a:r>
              <a:rPr lang="ru-RU" sz="3200" dirty="0"/>
              <a:t>использование технологии asp.net </a:t>
            </a:r>
            <a:r>
              <a:rPr lang="ru-RU" sz="3200" dirty="0" err="1"/>
              <a:t>core</a:t>
            </a:r>
            <a:r>
              <a:rPr lang="ru-RU" sz="3200" dirty="0"/>
              <a:t> 6</a:t>
            </a:r>
          </a:p>
          <a:p>
            <a:r>
              <a:rPr lang="ru-RU" sz="3200" dirty="0"/>
              <a:t>использование паттерна проектирования MVC</a:t>
            </a:r>
          </a:p>
          <a:p>
            <a:r>
              <a:rPr lang="ru-RU" sz="3200" dirty="0"/>
              <a:t>использование </a:t>
            </a:r>
            <a:r>
              <a:rPr lang="ru-RU" sz="3200" dirty="0" err="1"/>
              <a:t>entity</a:t>
            </a:r>
            <a:r>
              <a:rPr lang="ru-RU" sz="3200" dirty="0"/>
              <a:t> </a:t>
            </a:r>
            <a:r>
              <a:rPr lang="ru-RU" sz="3200" dirty="0" err="1"/>
              <a:t>framework</a:t>
            </a:r>
            <a:endParaRPr lang="ru-RU" sz="3200" dirty="0"/>
          </a:p>
          <a:p>
            <a:r>
              <a:rPr lang="ru-RU" sz="3200" dirty="0"/>
              <a:t>использование </a:t>
            </a:r>
            <a:r>
              <a:rPr lang="ru-RU" sz="3200" dirty="0" err="1"/>
              <a:t>linq</a:t>
            </a:r>
            <a:endParaRPr lang="ru-RU" sz="3200" dirty="0"/>
          </a:p>
          <a:p>
            <a:r>
              <a:rPr lang="ru-RU" sz="3200" dirty="0"/>
              <a:t>использование базы данных MSSQL</a:t>
            </a:r>
          </a:p>
          <a:p>
            <a:r>
              <a:rPr lang="ru-RU" sz="3200" dirty="0"/>
              <a:t>использование </a:t>
            </a:r>
            <a:r>
              <a:rPr lang="ru-RU" sz="3200" dirty="0" err="1"/>
              <a:t>микросервисов</a:t>
            </a:r>
            <a:r>
              <a:rPr lang="ru-RU" sz="3200" dirty="0"/>
              <a:t> на Web API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133620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D25EA48-6B6C-408E-A004-3BB972BD9B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07578" y="121778"/>
            <a:ext cx="9601200" cy="1485900"/>
          </a:xfrm>
        </p:spPr>
        <p:txBody>
          <a:bodyPr/>
          <a:lstStyle/>
          <a:p>
            <a:r>
              <a:rPr lang="ru-RU" dirty="0"/>
              <a:t>Реализация аутентификац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5085B74-5C81-426E-AD17-637D12A94F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7578" y="864728"/>
            <a:ext cx="9601200" cy="3581400"/>
          </a:xfrm>
        </p:spPr>
        <p:txBody>
          <a:bodyPr/>
          <a:lstStyle/>
          <a:p>
            <a:r>
              <a:rPr lang="ru-RU" dirty="0"/>
              <a:t>Для реализации аутентификации использовался API asp.net </a:t>
            </a:r>
            <a:r>
              <a:rPr lang="ru-RU" dirty="0" err="1"/>
              <a:t>core</a:t>
            </a:r>
            <a:r>
              <a:rPr lang="ru-RU" dirty="0"/>
              <a:t> 6 – </a:t>
            </a:r>
            <a:r>
              <a:rPr lang="ru-RU" dirty="0" err="1"/>
              <a:t>Identity</a:t>
            </a:r>
            <a:r>
              <a:rPr lang="ru-RU" dirty="0"/>
              <a:t>. С помощью него реализовывался стандартный пользователь системой, а также его права доступа на базе ролей. Для поддержки разных типов пользователей помимо ролей использовались собственные таблицы со значениями, которые были связаны с таблицами, которые были </a:t>
            </a:r>
            <a:r>
              <a:rPr lang="ru-RU" dirty="0" err="1"/>
              <a:t>сгенерированны</a:t>
            </a:r>
            <a:r>
              <a:rPr lang="ru-RU" dirty="0"/>
              <a:t> </a:t>
            </a:r>
            <a:r>
              <a:rPr lang="ru-RU" dirty="0" err="1"/>
              <a:t>Identity</a:t>
            </a:r>
            <a:r>
              <a:rPr lang="ru-RU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62279690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4CDBD59-DE3E-4B1C-9AE0-E54672177C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F63C7F7-D336-4AA1-9231-4C39435547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F97B0F9-7EEB-44E6-B3E3-196F5BCB2B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173" y="147415"/>
            <a:ext cx="11710827" cy="5846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697131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A9AEE23-A568-4109-B97A-492E580801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A4016B7-6670-40F4-BF9A-53DBC30A19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F69FC3E7-C25A-4466-B044-59B1FC3589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8105" y="122343"/>
            <a:ext cx="10824870" cy="54067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395829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F76C91-B3B4-4591-BC0D-9AAAC91229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9519D30-7C23-46AF-B28B-A82954B679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B07AF199-3CEB-44F4-AA4E-A5FDF93F4C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639" y="162371"/>
            <a:ext cx="11710361" cy="57942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59184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6D3E70E-F25E-4B31-9A0F-57EADC2585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D0DDCC1-9A2E-4D37-B5BD-DD50164CBB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02E5599-B94C-4600-81FC-CAC90DCB6D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19" y="0"/>
            <a:ext cx="4286848" cy="3686689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1E33DC07-2186-48CA-B493-502F9AD5655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41169" y="1811709"/>
            <a:ext cx="10150831" cy="50462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978184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CA9D7C7-6CBC-44C1-A5F2-42709D6487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5587B43-D290-4290-BA5E-5110791B0E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9209F1F-EBF6-4DE4-9244-789305CD10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4753638" cy="3143689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43E67DC3-8132-4460-AE00-7E9643C3059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03354" y="2633621"/>
            <a:ext cx="5342282" cy="4224379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720943EC-92F8-43EB-A8CE-9777DCE894C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69547" y="0"/>
            <a:ext cx="6022453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719563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EB8B354-F81C-41A4-86BD-787491D035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1F2B4B6-3F40-4994-B336-B3AB3603BF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4ABD803E-08A2-4187-9C6A-639F09AAEE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7400" y="170917"/>
            <a:ext cx="11230098" cy="5033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464602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6C4934A-CCBF-4F5A-9F67-172627267B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54233B0-BE92-45E6-BABE-FCC1F01BB2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E38F77E-1AD1-4C25-AC4F-35EE709591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51510" y="54225"/>
            <a:ext cx="5366995" cy="67495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19510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CF015E2-38BB-40AD-AE94-DC64A01A61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DE55944-4BCF-4E24-A122-3C37F0230B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37839401-D517-4435-90DF-9738D7B758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7044" y="85458"/>
            <a:ext cx="9650311" cy="65503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37946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33CBFD5-45CD-4983-BC65-B7393661B9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9211" y="70502"/>
            <a:ext cx="9601200" cy="1485900"/>
          </a:xfrm>
        </p:spPr>
        <p:txBody>
          <a:bodyPr/>
          <a:lstStyle/>
          <a:p>
            <a:r>
              <a:rPr lang="ru-RU" dirty="0"/>
              <a:t>Модели в систем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F5931A3-A72F-427E-A568-6357C98A59F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9032" y="813451"/>
            <a:ext cx="9601200" cy="5800993"/>
          </a:xfrm>
        </p:spPr>
        <p:txBody>
          <a:bodyPr>
            <a:normAutofit/>
          </a:bodyPr>
          <a:lstStyle/>
          <a:p>
            <a:r>
              <a:rPr lang="ru-RU" dirty="0"/>
              <a:t>Анализ</a:t>
            </a:r>
          </a:p>
          <a:p>
            <a:r>
              <a:rPr lang="ru-RU" dirty="0"/>
              <a:t>Направление на анализ</a:t>
            </a:r>
          </a:p>
          <a:p>
            <a:r>
              <a:rPr lang="ru-RU" dirty="0"/>
              <a:t>Лаборант </a:t>
            </a:r>
          </a:p>
          <a:p>
            <a:r>
              <a:rPr lang="ru-RU" dirty="0"/>
              <a:t>Диагноз</a:t>
            </a:r>
          </a:p>
          <a:p>
            <a:r>
              <a:rPr lang="ru-RU" dirty="0"/>
              <a:t>Доктор</a:t>
            </a:r>
          </a:p>
          <a:p>
            <a:r>
              <a:rPr lang="ru-RU" dirty="0"/>
              <a:t>Запись ко врачу</a:t>
            </a:r>
          </a:p>
          <a:p>
            <a:r>
              <a:rPr lang="ru-RU" dirty="0"/>
              <a:t>Обследование</a:t>
            </a:r>
          </a:p>
          <a:p>
            <a:r>
              <a:rPr lang="ru-RU" dirty="0"/>
              <a:t>Направление на обследование</a:t>
            </a:r>
          </a:p>
          <a:p>
            <a:r>
              <a:rPr lang="ru-RU" dirty="0"/>
              <a:t>Врач функциональной диагностики</a:t>
            </a:r>
          </a:p>
          <a:p>
            <a:r>
              <a:rPr lang="ru-RU" dirty="0"/>
              <a:t>Осмотр у врача</a:t>
            </a:r>
          </a:p>
          <a:p>
            <a:r>
              <a:rPr lang="ru-RU" dirty="0"/>
              <a:t>Пациент</a:t>
            </a:r>
          </a:p>
          <a:p>
            <a:r>
              <a:rPr lang="ru-RU" dirty="0"/>
              <a:t>Медицинский регистратор</a:t>
            </a:r>
          </a:p>
          <a:p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2719069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96EEF0-895F-4116-A47F-DE54A91619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FE27B79-177B-4703-BA11-81737E1785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542FE17E-86CA-4710-B579-A2D76786B6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4578" y="834721"/>
            <a:ext cx="11405787" cy="56094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571635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49A3595-FC61-47A2-9A6A-0A2AFDB38E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3E3DBE0-8BA4-4CDC-92AF-5A55745C2E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AF3254DB-1D37-437A-8A70-C1F6F05B5A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0127" y="400940"/>
            <a:ext cx="11068228" cy="3099423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A28A04B3-A9D6-4452-9324-0687277E7D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0127" y="3614663"/>
            <a:ext cx="11068228" cy="2715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371634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10BB154-F54D-4373-B13E-82DDC333F8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2FB2FB0-741F-491F-B58D-0BA7A623D02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50A7380-7ACA-4003-ADA0-304E49C9E7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5269" y="1630373"/>
            <a:ext cx="11356731" cy="3845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628136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0576E77-C391-480D-A309-7CF08173B9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C0A2D2E-0530-40E1-B5C8-7450883578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23" name="Рисунок 22">
            <a:extLst>
              <a:ext uri="{FF2B5EF4-FFF2-40B4-BE49-F238E27FC236}">
                <a16:creationId xmlns:a16="http://schemas.microsoft.com/office/drawing/2014/main" id="{E463FCE2-844B-4298-B7D7-F9BFD5B2A1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220573"/>
            <a:ext cx="9767843" cy="3637428"/>
          </a:xfrm>
          <a:prstGeom prst="rect">
            <a:avLst/>
          </a:prstGeom>
        </p:spPr>
      </p:pic>
      <p:pic>
        <p:nvPicPr>
          <p:cNvPr id="21" name="Рисунок 20">
            <a:extLst>
              <a:ext uri="{FF2B5EF4-FFF2-40B4-BE49-F238E27FC236}">
                <a16:creationId xmlns:a16="http://schemas.microsoft.com/office/drawing/2014/main" id="{320A9AD6-C2F5-453A-AD72-FDCE01F868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11640" y="0"/>
            <a:ext cx="4667901" cy="4925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0251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2AF2ED0-4044-4D8E-B236-A10143D665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8C27F0B-CFF7-4FB9-B47A-F642A5B2D3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989FBBF7-FD44-4E12-90B7-17213293E9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13684" y="180987"/>
            <a:ext cx="7917031" cy="6496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203671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E61B877-2445-4BAF-A381-0A509F3669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599824D-9768-483F-BAE3-EF4CCE1AC9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3B4FB095-AA2F-407A-99F3-337BA7117B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0539046" cy="4928787"/>
          </a:xfrm>
          <a:prstGeom prst="rect">
            <a:avLst/>
          </a:prstGeom>
        </p:spPr>
      </p:pic>
      <p:pic>
        <p:nvPicPr>
          <p:cNvPr id="19" name="Рисунок 18">
            <a:extLst>
              <a:ext uri="{FF2B5EF4-FFF2-40B4-BE49-F238E27FC236}">
                <a16:creationId xmlns:a16="http://schemas.microsoft.com/office/drawing/2014/main" id="{E159A8E7-BE0D-42BF-980D-B76651AD50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72896" y="4107653"/>
            <a:ext cx="7919103" cy="27503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939434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951B58-2177-490C-9F15-B63837453D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2BCC28E-D12E-4613-ABCB-F89CEC7D27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9A916036-DA28-4D41-9922-D9ABC3B127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9574" y="193105"/>
            <a:ext cx="6571886" cy="61641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24433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FABF3A1-80E0-4D16-89DC-824D3B6C8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309BF74-D3CE-43C6-AB84-5F79E23503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E8BB8A87-EBD5-4A7E-909D-6E2E4A9B57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1028" y="827314"/>
            <a:ext cx="8639423" cy="48042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797322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E6F315A-B85E-43DE-BE91-D55247BFE8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19F0DAB-06C1-43E9-930A-41FF319540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D0E40B90-9EC3-4AFF-97C7-EA31BAE392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8809" y="0"/>
            <a:ext cx="1063438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366531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5D981E1-2C08-440C-9F64-4796C363B1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B5D67D2-077E-4E5B-95E4-F7E90F1A77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5D859D3-6FB4-4FEF-A3D7-4890F06A7E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804" y="1410951"/>
            <a:ext cx="11910391" cy="4456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4298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8266231-0B94-4583-9A64-67B6B6D519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5028" y="13887"/>
            <a:ext cx="9601200" cy="1485900"/>
          </a:xfrm>
        </p:spPr>
        <p:txBody>
          <a:bodyPr/>
          <a:lstStyle/>
          <a:p>
            <a:r>
              <a:rPr lang="ru-RU" dirty="0"/>
              <a:t>Схема </a:t>
            </a:r>
            <a:r>
              <a:rPr lang="ru-RU" dirty="0" err="1"/>
              <a:t>бд</a:t>
            </a:r>
            <a:endParaRPr lang="ru-RU" dirty="0"/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525382CD-DC04-494F-ADD2-C7DA3F5EF84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t="13720" b="14218"/>
          <a:stretch/>
        </p:blipFill>
        <p:spPr>
          <a:xfrm>
            <a:off x="3290628" y="13886"/>
            <a:ext cx="6717480" cy="6844113"/>
          </a:xfrm>
        </p:spPr>
      </p:pic>
    </p:spTree>
    <p:extLst>
      <p:ext uri="{BB962C8B-B14F-4D97-AF65-F5344CB8AC3E}">
        <p14:creationId xmlns:p14="http://schemas.microsoft.com/office/powerpoint/2010/main" val="180229538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61997BA-0684-4587-B94E-BD443FF373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AD48E78-2DBD-470D-9E3D-40A3A1D8432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9D11C4F3-4855-40DA-9C70-DD8EE539BB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6460434" cy="2172286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5435CE38-787A-4AD3-ADCA-960CBBA135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" y="2647950"/>
            <a:ext cx="6308034" cy="4210050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EAF32857-A0D2-4DD6-B56D-1B828A44EFF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20889" y="0"/>
            <a:ext cx="547111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692576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F6366CC-EE4E-4357-8576-8B41A94E20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F09238A-9672-43BB-95AC-63D471AC9B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01E1A8A0-6E73-4E48-A3DC-44F1E8ED7B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024" y="127985"/>
            <a:ext cx="11422879" cy="2158015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D5170C1D-0740-41A7-81E9-7F9BDD2729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82790" y="2286000"/>
            <a:ext cx="9202434" cy="4210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718641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F64A243-E916-43FF-B495-15001BC734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BED14F2-AB84-46B1-A338-723903001DE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B6113308-044B-488F-8079-B4935E1055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88008" y="76200"/>
            <a:ext cx="5361148" cy="6781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918958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4E2B1A4-A88A-4837-A610-18AB60BB99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00B053D-E2AF-43AE-AE96-96D31AA4F1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9841100-0CBF-4493-966D-CA9D25C0EE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2747" y="142081"/>
            <a:ext cx="11551065" cy="1907833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7C81A271-5083-493E-A705-2831D0EC03C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7005" y="2122562"/>
            <a:ext cx="4944165" cy="4601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8770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3DE5EB2-9CC0-457F-9554-39D645C180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BF3665F-164A-4059-94C5-067EC9BAA9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92172E1-4D5D-4C86-8550-DA5D6AF431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643" y="2286000"/>
            <a:ext cx="11858714" cy="22158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5888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EC115A6-DF86-481A-9855-15999DA188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07578" y="104686"/>
            <a:ext cx="9601200" cy="1485900"/>
          </a:xfrm>
        </p:spPr>
        <p:txBody>
          <a:bodyPr/>
          <a:lstStyle/>
          <a:p>
            <a:r>
              <a:rPr lang="ru-RU" dirty="0"/>
              <a:t>Часть </a:t>
            </a:r>
            <a:r>
              <a:rPr lang="en-US" dirty="0"/>
              <a:t>Identity</a:t>
            </a:r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AFCD4FF-7B6B-4906-A34B-AB9B67544EC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4486" b="3801"/>
          <a:stretch/>
        </p:blipFill>
        <p:spPr>
          <a:xfrm>
            <a:off x="5002140" y="0"/>
            <a:ext cx="3546534" cy="6840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09346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1902827-5D5A-4639-89E7-198A20F749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07577" y="65754"/>
            <a:ext cx="9601200" cy="1485900"/>
          </a:xfrm>
        </p:spPr>
        <p:txBody>
          <a:bodyPr/>
          <a:lstStyle/>
          <a:p>
            <a:r>
              <a:rPr lang="ru-RU" dirty="0" err="1"/>
              <a:t>Кастомная</a:t>
            </a:r>
            <a:r>
              <a:rPr lang="ru-RU" dirty="0"/>
              <a:t> </a:t>
            </a:r>
            <a:br>
              <a:rPr lang="ru-RU" dirty="0"/>
            </a:br>
            <a:r>
              <a:rPr lang="ru-RU" dirty="0"/>
              <a:t>авторизация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F198586-8C9C-45EF-9EA1-3DEDFC0C1D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1260" y="0"/>
            <a:ext cx="3166419" cy="6858000"/>
          </a:xfrm>
          <a:prstGeom prst="rect">
            <a:avLst/>
          </a:prstGeom>
        </p:spPr>
      </p:pic>
      <p:sp>
        <p:nvSpPr>
          <p:cNvPr id="9" name="Объект 8">
            <a:extLst>
              <a:ext uri="{FF2B5EF4-FFF2-40B4-BE49-F238E27FC236}">
                <a16:creationId xmlns:a16="http://schemas.microsoft.com/office/drawing/2014/main" id="{5E824F4B-C386-4748-9DDE-41BB76AE08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769723FC-5737-4FB9-9430-AC935D3E08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57679" y="0"/>
            <a:ext cx="3734321" cy="66017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20801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CFB0F4D-301B-4011-A591-49EEE741AC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2120" y="0"/>
            <a:ext cx="9601200" cy="1485900"/>
          </a:xfrm>
        </p:spPr>
        <p:txBody>
          <a:bodyPr/>
          <a:lstStyle/>
          <a:p>
            <a:r>
              <a:rPr lang="ru-RU" dirty="0"/>
              <a:t>Остальные </a:t>
            </a:r>
            <a:br>
              <a:rPr lang="ru-RU" dirty="0"/>
            </a:br>
            <a:r>
              <a:rPr lang="ru-RU" dirty="0"/>
              <a:t>сущност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780F9C8-04AC-4F2A-B6AD-A17BA151CF3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DDF4E36B-CA8D-49C1-B37C-6013561E6C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4437" y="0"/>
            <a:ext cx="5065655" cy="685800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53CCFC1D-EC1E-4C31-BDFC-113D9DD98C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28826" y="0"/>
            <a:ext cx="3563173" cy="66598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72503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7A69253-5881-4E89-B347-1119C588C4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73394" y="104686"/>
            <a:ext cx="9601200" cy="1485900"/>
          </a:xfrm>
        </p:spPr>
        <p:txBody>
          <a:bodyPr>
            <a:normAutofit fontScale="90000"/>
          </a:bodyPr>
          <a:lstStyle/>
          <a:p>
            <a:r>
              <a:rPr lang="ru-RU" sz="4400" dirty="0">
                <a:effectLst/>
                <a:ea typeface="Times New Roman" panose="02020603050405020304" pitchFamily="18" charset="0"/>
              </a:rPr>
              <a:t>Информационная система «Поликлиника» позволяет</a:t>
            </a:r>
            <a:r>
              <a:rPr lang="en-US" sz="4400" dirty="0">
                <a:effectLst/>
                <a:ea typeface="Times New Roman" panose="02020603050405020304" pitchFamily="18" charset="0"/>
              </a:rPr>
              <a:t>:</a:t>
            </a:r>
            <a:br>
              <a:rPr lang="ru-RU" sz="4400" dirty="0">
                <a:effectLst/>
                <a:ea typeface="Times New Roman" panose="02020603050405020304" pitchFamily="18" charset="0"/>
              </a:rPr>
            </a:b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5620EA3-4CD7-4BEA-B3E3-67A9173D97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73394" y="1260504"/>
            <a:ext cx="11344542" cy="5597495"/>
          </a:xfrm>
        </p:spPr>
        <p:txBody>
          <a:bodyPr>
            <a:normAutofit fontScale="92500"/>
          </a:bodyPr>
          <a:lstStyle/>
          <a:p>
            <a:pPr marL="342900" marR="79375" lvl="0" indent="-342900" algn="just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effectLst/>
                <a:ea typeface="Times New Roman" panose="02020603050405020304" pitchFamily="18" charset="0"/>
              </a:rPr>
              <a:t>пациенту просматривать данные о состоянии заявки на прием у терапевта, своем диагнозе, выписанном рецепте, проведенном осмотре;</a:t>
            </a:r>
          </a:p>
          <a:p>
            <a:pPr marL="342900" marR="79375" lvl="0" indent="-342900" algn="just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effectLst/>
                <a:ea typeface="Times New Roman" panose="02020603050405020304" pitchFamily="18" charset="0"/>
              </a:rPr>
              <a:t>любому человеку зарегистрироваться как пользователь системы;</a:t>
            </a:r>
          </a:p>
          <a:p>
            <a:pPr marL="342900" marR="79375" lvl="0" indent="-342900" algn="just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effectLst/>
                <a:ea typeface="Times New Roman" panose="02020603050405020304" pitchFamily="18" charset="0"/>
              </a:rPr>
              <a:t>зарегистрированному пользователю присвоить роль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;</a:t>
            </a:r>
            <a:endParaRPr lang="ru-RU" sz="2400" dirty="0">
              <a:effectLst/>
              <a:ea typeface="Times New Roman" panose="02020603050405020304" pitchFamily="18" charset="0"/>
            </a:endParaRPr>
          </a:p>
          <a:p>
            <a:pPr marL="342900" marR="79375" lvl="0" indent="-342900" algn="just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effectLst/>
                <a:ea typeface="Times New Roman" panose="02020603050405020304" pitchFamily="18" charset="0"/>
              </a:rPr>
              <a:t>пользователю с определенной ролью внести необходимые данные о себе;</a:t>
            </a:r>
          </a:p>
          <a:p>
            <a:pPr marL="342900" marR="79375" lvl="0" indent="-342900" algn="just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effectLst/>
                <a:ea typeface="Times New Roman" panose="02020603050405020304" pitchFamily="18" charset="0"/>
              </a:rPr>
              <a:t>пациенту записываться на прием к терапевту;</a:t>
            </a:r>
          </a:p>
          <a:p>
            <a:pPr marL="342900" marR="79375" lvl="0" indent="-342900" algn="just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effectLst/>
                <a:ea typeface="Times New Roman" panose="02020603050405020304" pitchFamily="18" charset="0"/>
              </a:rPr>
              <a:t>врачу выписывать направления на обследования, консультировать пациента по лечению, выписывать рецепт, ставить диагноз, выписывать направления на анализ;</a:t>
            </a:r>
          </a:p>
          <a:p>
            <a:pPr marL="342900" marR="79375" lvl="0" indent="-342900" algn="just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effectLst/>
                <a:ea typeface="Times New Roman" panose="02020603050405020304" pitchFamily="18" charset="0"/>
              </a:rPr>
              <a:t>врачам функциональной диагностики вести отчет по обследованию систем и органов человека;</a:t>
            </a:r>
          </a:p>
          <a:p>
            <a:pPr marL="342900" marR="79375" lvl="0" indent="-342900" algn="just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effectLst/>
                <a:ea typeface="Times New Roman" panose="02020603050405020304" pitchFamily="18" charset="0"/>
              </a:rPr>
              <a:t>лаборантам вести отчет по сбору биологических жидкостей и продуктов жизнедеятельности людей;</a:t>
            </a:r>
          </a:p>
          <a:p>
            <a:pPr marL="342900" marR="79375" lvl="0" indent="-342900" algn="just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effectLst/>
                <a:ea typeface="Times New Roman" panose="02020603050405020304" pitchFamily="18" charset="0"/>
              </a:rPr>
              <a:t>работнику регистратуры обрабатывать заявки на прием у врачей;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  <a:buFont typeface="+mj-lt"/>
              <a:buAutoNum type="arabicPeriod"/>
            </a:pPr>
            <a:r>
              <a:rPr lang="ru-RU" sz="2400" dirty="0">
                <a:effectLst/>
                <a:ea typeface="Times New Roman" panose="02020603050405020304" pitchFamily="18" charset="0"/>
              </a:rPr>
              <a:t>автоматически высылать уведомления на почту о принятии заявки регистратурой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32447322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351D105-8741-4701-8A5B-D6683D8AC0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8853" y="96141"/>
            <a:ext cx="9601200" cy="1485900"/>
          </a:xfrm>
        </p:spPr>
        <p:txBody>
          <a:bodyPr/>
          <a:lstStyle/>
          <a:p>
            <a:r>
              <a:rPr lang="ru-RU" dirty="0"/>
              <a:t>Минимальный набор требований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9BACC80-0664-4482-AD71-E3B21B22EB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58853" y="1004130"/>
            <a:ext cx="9601200" cy="5853869"/>
          </a:xfrm>
        </p:spPr>
        <p:txBody>
          <a:bodyPr>
            <a:normAutofit/>
          </a:bodyPr>
          <a:lstStyle/>
          <a:p>
            <a:pPr marR="180340" algn="just">
              <a:lnSpc>
                <a:spcPct val="110000"/>
              </a:lnSpc>
              <a:spcBef>
                <a:spcPts val="1400"/>
              </a:spcBef>
              <a:spcAft>
                <a:spcPts val="1400"/>
              </a:spcAft>
            </a:pPr>
            <a:r>
              <a:rPr lang="ru-RU" sz="2400" b="0" dirty="0">
                <a:effectLst/>
                <a:ea typeface="Times New Roman" panose="02020603050405020304" pitchFamily="18" charset="0"/>
              </a:rPr>
              <a:t>поддержка (авторизация) различных типов пользователей (администратор, </a:t>
            </a:r>
            <a:r>
              <a:rPr lang="ru-RU" sz="2400" b="0" dirty="0" err="1">
                <a:effectLst/>
                <a:ea typeface="Times New Roman" panose="02020603050405020304" pitchFamily="18" charset="0"/>
              </a:rPr>
              <a:t>врач,пациент</a:t>
            </a:r>
            <a:r>
              <a:rPr lang="ru-RU" sz="2400" b="0" dirty="0">
                <a:effectLst/>
                <a:ea typeface="Times New Roman" panose="02020603050405020304" pitchFamily="18" charset="0"/>
              </a:rPr>
              <a:t>);</a:t>
            </a:r>
            <a:endParaRPr lang="ru-RU" sz="2400" b="1" dirty="0">
              <a:effectLst/>
              <a:ea typeface="Times New Roman" panose="02020603050405020304" pitchFamily="18" charset="0"/>
            </a:endParaRPr>
          </a:p>
          <a:p>
            <a:pPr marR="180340" algn="just">
              <a:lnSpc>
                <a:spcPct val="110000"/>
              </a:lnSpc>
              <a:spcBef>
                <a:spcPts val="1400"/>
              </a:spcBef>
              <a:spcAft>
                <a:spcPts val="1400"/>
              </a:spcAft>
            </a:pPr>
            <a:r>
              <a:rPr lang="ru-RU" sz="2400" b="0" dirty="0">
                <a:effectLst/>
                <a:ea typeface="Times New Roman" panose="02020603050405020304" pitchFamily="18" charset="0"/>
              </a:rPr>
              <a:t>поддержка справочников диагнозов (адм.);</a:t>
            </a:r>
            <a:endParaRPr lang="ru-RU" sz="2400" b="1" dirty="0">
              <a:effectLst/>
              <a:ea typeface="Times New Roman" panose="02020603050405020304" pitchFamily="18" charset="0"/>
            </a:endParaRPr>
          </a:p>
          <a:p>
            <a:pPr marR="180340" algn="just">
              <a:lnSpc>
                <a:spcPct val="110000"/>
              </a:lnSpc>
              <a:spcBef>
                <a:spcPts val="1400"/>
              </a:spcBef>
              <a:spcAft>
                <a:spcPts val="1400"/>
              </a:spcAft>
            </a:pPr>
            <a:r>
              <a:rPr lang="ru-RU" sz="2400" b="0" dirty="0">
                <a:effectLst/>
                <a:ea typeface="Times New Roman" panose="02020603050405020304" pitchFamily="18" charset="0"/>
              </a:rPr>
              <a:t>поддержка справочника врачей (адм.);</a:t>
            </a:r>
            <a:endParaRPr lang="ru-RU" sz="2400" b="1" dirty="0">
              <a:effectLst/>
              <a:ea typeface="Times New Roman" panose="02020603050405020304" pitchFamily="18" charset="0"/>
            </a:endParaRPr>
          </a:p>
          <a:p>
            <a:pPr marR="180340" algn="just">
              <a:lnSpc>
                <a:spcPct val="110000"/>
              </a:lnSpc>
              <a:spcBef>
                <a:spcPts val="1400"/>
              </a:spcBef>
              <a:spcAft>
                <a:spcPts val="1400"/>
              </a:spcAft>
            </a:pPr>
            <a:r>
              <a:rPr lang="ru-RU" sz="2400" b="0" dirty="0">
                <a:effectLst/>
                <a:ea typeface="Times New Roman" panose="02020603050405020304" pitchFamily="18" charset="0"/>
              </a:rPr>
              <a:t>выписка рецепта (врач);</a:t>
            </a:r>
            <a:endParaRPr lang="ru-RU" sz="2400" b="1" dirty="0">
              <a:effectLst/>
              <a:ea typeface="Times New Roman" panose="02020603050405020304" pitchFamily="18" charset="0"/>
            </a:endParaRPr>
          </a:p>
          <a:p>
            <a:pPr marR="180340" algn="just">
              <a:lnSpc>
                <a:spcPct val="110000"/>
              </a:lnSpc>
              <a:spcBef>
                <a:spcPts val="1400"/>
              </a:spcBef>
              <a:spcAft>
                <a:spcPts val="1400"/>
              </a:spcAft>
            </a:pPr>
            <a:r>
              <a:rPr lang="ru-RU" sz="2400" b="0" dirty="0">
                <a:effectLst/>
                <a:ea typeface="Times New Roman" panose="02020603050405020304" pitchFamily="18" charset="0"/>
              </a:rPr>
              <a:t>подача заявок и просмотр их состояния (пациент);</a:t>
            </a:r>
            <a:endParaRPr lang="ru-RU" sz="2400" b="1" dirty="0">
              <a:effectLst/>
              <a:ea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lang="en-US" sz="2400" dirty="0" err="1">
                <a:effectLst/>
                <a:ea typeface="Times New Roman" panose="02020603050405020304" pitchFamily="18" charset="0"/>
              </a:rPr>
              <a:t>назначение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пациенту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лечащего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врача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(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система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54565865"/>
      </p:ext>
    </p:extLst>
  </p:cSld>
  <p:clrMapOvr>
    <a:masterClrMapping/>
  </p:clrMapOvr>
</p:sld>
</file>

<file path=ppt/theme/theme1.xml><?xml version="1.0" encoding="utf-8"?>
<a:theme xmlns:a="http://schemas.openxmlformats.org/drawingml/2006/main" name="Уголки">
  <a:themeElements>
    <a:clrScheme name="Crop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Crop">
      <a:maj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Crop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rop" id="{EC9488ED-E761-4D60-9AC4-764D1FE2C171}" vid="{CE19780C-D67D-4C13-9DE9-A52BC3BA51B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Уголки</Template>
  <TotalTime>748</TotalTime>
  <Words>547</Words>
  <Application>Microsoft Office PowerPoint</Application>
  <PresentationFormat>Широкоэкранный</PresentationFormat>
  <Paragraphs>74</Paragraphs>
  <Slides>44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4</vt:i4>
      </vt:variant>
    </vt:vector>
  </HeadingPairs>
  <TitlesOfParts>
    <vt:vector size="47" baseType="lpstr">
      <vt:lpstr>Franklin Gothic Book</vt:lpstr>
      <vt:lpstr>Уголки</vt:lpstr>
      <vt:lpstr>Документ Microsoft Visio</vt:lpstr>
      <vt:lpstr>Программная система учета пациентов в информационной системе «Поликлиника»</vt:lpstr>
      <vt:lpstr>Презентация PowerPoint</vt:lpstr>
      <vt:lpstr>Модели в системе</vt:lpstr>
      <vt:lpstr>Схема бд</vt:lpstr>
      <vt:lpstr>Часть Identity</vt:lpstr>
      <vt:lpstr>Кастомная  авторизация</vt:lpstr>
      <vt:lpstr>Остальные  сущности</vt:lpstr>
      <vt:lpstr>Информационная система «Поликлиника» позволяет: </vt:lpstr>
      <vt:lpstr>Минимальный набор требований</vt:lpstr>
      <vt:lpstr>Общая диаграмма  прецедентов</vt:lpstr>
      <vt:lpstr>Работник регистратуры</vt:lpstr>
      <vt:lpstr>Пациент</vt:lpstr>
      <vt:lpstr>Врач функциональной диагностики</vt:lpstr>
      <vt:lpstr>Лаборант</vt:lpstr>
      <vt:lpstr>Врач</vt:lpstr>
      <vt:lpstr>Пользователь системы</vt:lpstr>
      <vt:lpstr>Процесс осмотра</vt:lpstr>
      <vt:lpstr>Процесс подтверждения направления</vt:lpstr>
      <vt:lpstr>Диаграмма состояний  для сущности направление</vt:lpstr>
      <vt:lpstr>Технологический стек</vt:lpstr>
      <vt:lpstr>Реализация аутентификац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Egor</dc:creator>
  <cp:lastModifiedBy>Egor</cp:lastModifiedBy>
  <cp:revision>62</cp:revision>
  <dcterms:created xsi:type="dcterms:W3CDTF">2022-12-21T15:06:50Z</dcterms:created>
  <dcterms:modified xsi:type="dcterms:W3CDTF">2022-12-23T02:45:37Z</dcterms:modified>
</cp:coreProperties>
</file>